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08A2" w:rsidRPr="006A6500" w:rsidRDefault="00F908A2" w:rsidP="000E03CE">
      <w:pPr>
        <w:widowControl w:val="0"/>
        <w:jc w:val="center"/>
        <w:rPr>
          <w:sz w:val="28"/>
          <w:szCs w:val="28"/>
        </w:rPr>
      </w:pPr>
      <w:r w:rsidRPr="006A6500">
        <w:rPr>
          <w:sz w:val="36"/>
        </w:rPr>
        <w:object w:dxaOrig="769" w:dyaOrig="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25pt;height:44.25pt" o:ole="">
            <v:imagedata r:id="rId7" o:title=""/>
          </v:shape>
          <o:OLEObject Type="Embed" ProgID="Visio.Drawing.11" ShapeID="_x0000_i1025" DrawAspect="Content" ObjectID="_1641734144" r:id="rId8"/>
        </w:object>
      </w:r>
    </w:p>
    <w:p w:rsidR="00657B4E" w:rsidRPr="00657B4E" w:rsidRDefault="00F908A2" w:rsidP="000E03CE">
      <w:pPr>
        <w:widowControl w:val="0"/>
        <w:jc w:val="center"/>
        <w:rPr>
          <w:b/>
          <w:sz w:val="28"/>
          <w:szCs w:val="28"/>
        </w:rPr>
      </w:pPr>
      <w:r w:rsidRPr="00657B4E">
        <w:rPr>
          <w:b/>
          <w:sz w:val="28"/>
          <w:szCs w:val="28"/>
        </w:rPr>
        <w:t>М</w:t>
      </w:r>
      <w:r w:rsidR="00657B4E" w:rsidRPr="00657B4E">
        <w:rPr>
          <w:b/>
          <w:sz w:val="28"/>
          <w:szCs w:val="28"/>
        </w:rPr>
        <w:t>УНИЦИПАЛЬНОЕ КАЗЕННОЕ УЧРЕЖДЕНИЕ</w:t>
      </w:r>
    </w:p>
    <w:p w:rsidR="00F908A2" w:rsidRPr="00657B4E" w:rsidRDefault="00657B4E" w:rsidP="000E03CE">
      <w:pPr>
        <w:widowControl w:val="0"/>
        <w:jc w:val="center"/>
        <w:rPr>
          <w:b/>
          <w:sz w:val="28"/>
          <w:szCs w:val="28"/>
        </w:rPr>
      </w:pPr>
      <w:r w:rsidRPr="00657B4E">
        <w:rPr>
          <w:b/>
          <w:sz w:val="28"/>
          <w:szCs w:val="28"/>
        </w:rPr>
        <w:t>«КОМИТЕТ ИМУЩЕСТВЕННЫХ ОТНОШЕНИЙ АДМИНИСТРАЦИИ ГОРОДА БЕЛОГОРСК»</w:t>
      </w:r>
    </w:p>
    <w:p w:rsidR="00F908A2" w:rsidRPr="006A6500" w:rsidRDefault="00F908A2" w:rsidP="000E03CE">
      <w:pPr>
        <w:widowControl w:val="0"/>
        <w:jc w:val="center"/>
        <w:rPr>
          <w:sz w:val="28"/>
          <w:szCs w:val="28"/>
        </w:rPr>
      </w:pPr>
    </w:p>
    <w:p w:rsidR="00F908A2" w:rsidRPr="00657B4E" w:rsidRDefault="00F908A2" w:rsidP="000E03CE">
      <w:pPr>
        <w:widowControl w:val="0"/>
        <w:jc w:val="center"/>
        <w:outlineLvl w:val="1"/>
        <w:rPr>
          <w:b/>
          <w:bCs/>
          <w:iCs/>
          <w:sz w:val="28"/>
          <w:szCs w:val="28"/>
        </w:rPr>
      </w:pPr>
      <w:r w:rsidRPr="00657B4E">
        <w:rPr>
          <w:b/>
          <w:bCs/>
          <w:iCs/>
          <w:sz w:val="28"/>
          <w:szCs w:val="28"/>
        </w:rPr>
        <w:t>РАСПОРЯЖЕНИЕ</w:t>
      </w:r>
    </w:p>
    <w:p w:rsidR="00FF2975" w:rsidRDefault="00FF2975" w:rsidP="00FF2975">
      <w:pPr>
        <w:ind w:right="-6"/>
        <w:jc w:val="both"/>
        <w:rPr>
          <w:sz w:val="28"/>
        </w:rPr>
      </w:pPr>
    </w:p>
    <w:p w:rsidR="00FF2975" w:rsidRDefault="00FF2975" w:rsidP="00FF2975">
      <w:pPr>
        <w:ind w:right="-6"/>
        <w:jc w:val="both"/>
        <w:rPr>
          <w:sz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6"/>
      </w:tblGrid>
      <w:tr w:rsidR="00FF2975" w:rsidTr="00CE2A20">
        <w:tc>
          <w:tcPr>
            <w:tcW w:w="4785" w:type="dxa"/>
            <w:shd w:val="clear" w:color="auto" w:fill="auto"/>
          </w:tcPr>
          <w:p w:rsidR="00FF2975" w:rsidRPr="000D35B3" w:rsidRDefault="003E173E" w:rsidP="00FF2975">
            <w:pPr>
              <w:ind w:right="-6"/>
              <w:jc w:val="both"/>
              <w:rPr>
                <w:sz w:val="28"/>
              </w:rPr>
            </w:pPr>
            <w:r>
              <w:rPr>
                <w:bCs/>
                <w:sz w:val="28"/>
              </w:rPr>
              <w:t>27.12.</w:t>
            </w:r>
            <w:r w:rsidR="00FF2975" w:rsidRPr="000D35B3">
              <w:rPr>
                <w:bCs/>
                <w:sz w:val="28"/>
              </w:rPr>
              <w:t>201</w:t>
            </w:r>
            <w:r w:rsidR="00FF2975">
              <w:rPr>
                <w:bCs/>
                <w:sz w:val="28"/>
              </w:rPr>
              <w:t>9</w:t>
            </w:r>
          </w:p>
        </w:tc>
        <w:tc>
          <w:tcPr>
            <w:tcW w:w="4786" w:type="dxa"/>
            <w:shd w:val="clear" w:color="auto" w:fill="auto"/>
          </w:tcPr>
          <w:p w:rsidR="00FF2975" w:rsidRPr="000D35B3" w:rsidRDefault="00FF2975" w:rsidP="003E173E">
            <w:pPr>
              <w:ind w:right="-6"/>
              <w:jc w:val="right"/>
              <w:rPr>
                <w:sz w:val="28"/>
              </w:rPr>
            </w:pPr>
            <w:r w:rsidRPr="000D35B3">
              <w:rPr>
                <w:bCs/>
                <w:sz w:val="28"/>
              </w:rPr>
              <w:t>№</w:t>
            </w:r>
            <w:r w:rsidR="003E173E">
              <w:rPr>
                <w:bCs/>
                <w:sz w:val="28"/>
              </w:rPr>
              <w:t xml:space="preserve"> 528</w:t>
            </w:r>
          </w:p>
        </w:tc>
      </w:tr>
    </w:tbl>
    <w:p w:rsidR="00FF2975" w:rsidRDefault="00FF2975" w:rsidP="00FF2975">
      <w:pPr>
        <w:rPr>
          <w:sz w:val="28"/>
          <w:szCs w:val="28"/>
        </w:rPr>
      </w:pPr>
    </w:p>
    <w:p w:rsidR="00FF2975" w:rsidRDefault="00FF2975" w:rsidP="00FF2975">
      <w:pPr>
        <w:rPr>
          <w:sz w:val="28"/>
          <w:szCs w:val="28"/>
        </w:rPr>
      </w:pPr>
    </w:p>
    <w:p w:rsidR="00F908A2" w:rsidRPr="000E03CE" w:rsidRDefault="00F908A2" w:rsidP="00AA2BF2">
      <w:pPr>
        <w:widowControl w:val="0"/>
        <w:tabs>
          <w:tab w:val="left" w:pos="0"/>
          <w:tab w:val="left" w:pos="4536"/>
        </w:tabs>
        <w:autoSpaceDE w:val="0"/>
        <w:autoSpaceDN w:val="0"/>
        <w:adjustRightInd w:val="0"/>
        <w:ind w:right="5102"/>
        <w:jc w:val="both"/>
        <w:rPr>
          <w:sz w:val="28"/>
          <w:szCs w:val="28"/>
        </w:rPr>
      </w:pPr>
      <w:r w:rsidRPr="000E03CE">
        <w:rPr>
          <w:sz w:val="28"/>
          <w:szCs w:val="28"/>
        </w:rPr>
        <w:t xml:space="preserve">Об утверждении программы </w:t>
      </w:r>
      <w:r w:rsidR="00914BCF" w:rsidRPr="000E03CE">
        <w:rPr>
          <w:sz w:val="28"/>
          <w:szCs w:val="28"/>
        </w:rPr>
        <w:t>профилактики нарушений обязательных требований</w:t>
      </w:r>
      <w:r w:rsidR="00914BCF">
        <w:rPr>
          <w:sz w:val="28"/>
          <w:szCs w:val="28"/>
        </w:rPr>
        <w:t>, соблюдение которых оценивается Муниципальным казенным учреждением «Комитет имущественных отношений Администрации города Белогорск» при осуществлении</w:t>
      </w:r>
      <w:r w:rsidR="00914BCF" w:rsidRPr="000E03CE">
        <w:rPr>
          <w:sz w:val="28"/>
          <w:szCs w:val="28"/>
        </w:rPr>
        <w:t xml:space="preserve"> </w:t>
      </w:r>
      <w:r w:rsidR="00914BCF">
        <w:rPr>
          <w:sz w:val="28"/>
          <w:szCs w:val="28"/>
        </w:rPr>
        <w:t xml:space="preserve">муниципального </w:t>
      </w:r>
      <w:r w:rsidR="00914BCF" w:rsidRPr="000E03CE">
        <w:rPr>
          <w:sz w:val="28"/>
          <w:szCs w:val="28"/>
        </w:rPr>
        <w:t xml:space="preserve">земельного </w:t>
      </w:r>
      <w:r w:rsidR="00914BCF">
        <w:rPr>
          <w:sz w:val="28"/>
          <w:szCs w:val="28"/>
        </w:rPr>
        <w:t>контроля, на 2020 год</w:t>
      </w:r>
    </w:p>
    <w:p w:rsidR="00F908A2" w:rsidRPr="000E03CE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F908A2" w:rsidRPr="000E03CE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E8069C" w:rsidRPr="00993674" w:rsidRDefault="00E8069C" w:rsidP="00E8069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оответствии с</w:t>
      </w:r>
      <w:r w:rsidR="00914BCF">
        <w:rPr>
          <w:sz w:val="28"/>
          <w:szCs w:val="28"/>
        </w:rPr>
        <w:t xml:space="preserve"> частью 1</w:t>
      </w:r>
      <w:r>
        <w:rPr>
          <w:sz w:val="28"/>
          <w:szCs w:val="28"/>
        </w:rPr>
        <w:t xml:space="preserve"> </w:t>
      </w:r>
      <w:r w:rsidR="00F908A2" w:rsidRPr="000E03CE">
        <w:rPr>
          <w:sz w:val="28"/>
          <w:szCs w:val="28"/>
        </w:rPr>
        <w:t>стать</w:t>
      </w:r>
      <w:r w:rsidR="00914BCF">
        <w:rPr>
          <w:sz w:val="28"/>
          <w:szCs w:val="28"/>
        </w:rPr>
        <w:t>и</w:t>
      </w:r>
      <w:r w:rsidR="00F908A2" w:rsidRPr="000E03CE">
        <w:rPr>
          <w:sz w:val="28"/>
          <w:szCs w:val="28"/>
        </w:rPr>
        <w:t xml:space="preserve"> 8.2 Федерального закона </w:t>
      </w:r>
      <w:r w:rsidR="00993674" w:rsidRPr="000E03CE">
        <w:rPr>
          <w:sz w:val="28"/>
          <w:szCs w:val="28"/>
        </w:rPr>
        <w:t xml:space="preserve">от 26.12.2008 № 294-ФЗ </w:t>
      </w:r>
      <w:r w:rsidR="00F908A2" w:rsidRPr="000E03CE">
        <w:rPr>
          <w:sz w:val="28"/>
          <w:szCs w:val="28"/>
        </w:rPr>
        <w:t>«О защите прав юридических лиц и индивидуальных предпринимателей при осуществлении государственного контроля (надзора) и муниципального контроля</w:t>
      </w:r>
      <w:r w:rsidR="00F908A2" w:rsidRPr="00993674">
        <w:rPr>
          <w:sz w:val="28"/>
          <w:szCs w:val="28"/>
        </w:rPr>
        <w:t>»,</w:t>
      </w:r>
      <w:r w:rsidRPr="00993674">
        <w:rPr>
          <w:sz w:val="28"/>
          <w:szCs w:val="28"/>
        </w:rPr>
        <w:t xml:space="preserve"> </w:t>
      </w:r>
    </w:p>
    <w:p w:rsidR="00E8069C" w:rsidRDefault="00E8069C" w:rsidP="000E03CE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908A2" w:rsidRPr="000E03CE" w:rsidRDefault="00F908A2" w:rsidP="000E03CE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E03CE">
        <w:rPr>
          <w:sz w:val="28"/>
          <w:szCs w:val="28"/>
        </w:rPr>
        <w:t>утвердить программу профилактики нарушений обязательных требований</w:t>
      </w:r>
      <w:r w:rsidR="00914BCF">
        <w:rPr>
          <w:sz w:val="28"/>
          <w:szCs w:val="28"/>
        </w:rPr>
        <w:t>, соблюдение которых оценивается Муниципальным казенным учреждением «Комитет имущественных отношений Администрации города Белогорск» при осуществлении</w:t>
      </w:r>
      <w:r w:rsidRPr="000E03CE">
        <w:rPr>
          <w:sz w:val="28"/>
          <w:szCs w:val="28"/>
        </w:rPr>
        <w:t xml:space="preserve"> </w:t>
      </w:r>
      <w:r w:rsidR="00914BCF">
        <w:rPr>
          <w:sz w:val="28"/>
          <w:szCs w:val="28"/>
        </w:rPr>
        <w:t xml:space="preserve">муниципального </w:t>
      </w:r>
      <w:r w:rsidRPr="000E03CE">
        <w:rPr>
          <w:sz w:val="28"/>
          <w:szCs w:val="28"/>
        </w:rPr>
        <w:t xml:space="preserve">земельного </w:t>
      </w:r>
      <w:r w:rsidR="00914BCF">
        <w:rPr>
          <w:sz w:val="28"/>
          <w:szCs w:val="28"/>
        </w:rPr>
        <w:t>контроля, на 2020 год</w:t>
      </w:r>
      <w:r w:rsidR="00993674">
        <w:rPr>
          <w:sz w:val="28"/>
          <w:szCs w:val="28"/>
        </w:rPr>
        <w:t xml:space="preserve"> согласно приложению</w:t>
      </w:r>
      <w:r w:rsidR="000E03CE">
        <w:rPr>
          <w:sz w:val="28"/>
          <w:szCs w:val="28"/>
        </w:rPr>
        <w:t>.</w:t>
      </w:r>
    </w:p>
    <w:p w:rsidR="00F908A2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0E03CE" w:rsidRPr="000E03CE" w:rsidRDefault="000E03CE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F908A2" w:rsidRPr="000E03CE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F908A2" w:rsidRPr="000E03CE" w:rsidRDefault="00914BCF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И.о. п</w:t>
      </w:r>
      <w:r w:rsidR="000E03CE">
        <w:rPr>
          <w:sz w:val="28"/>
          <w:szCs w:val="28"/>
        </w:rPr>
        <w:t>редседател</w:t>
      </w:r>
      <w:r>
        <w:rPr>
          <w:sz w:val="28"/>
          <w:szCs w:val="28"/>
        </w:rPr>
        <w:t>я</w:t>
      </w:r>
      <w:r w:rsidR="000E03CE">
        <w:rPr>
          <w:sz w:val="28"/>
          <w:szCs w:val="28"/>
        </w:rPr>
        <w:t xml:space="preserve"> МКУ «Комитет</w:t>
      </w:r>
    </w:p>
    <w:p w:rsidR="00F908A2" w:rsidRPr="000E03CE" w:rsidRDefault="000E03CE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имущественных отношений</w:t>
      </w:r>
    </w:p>
    <w:p w:rsidR="001C48C4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0E03CE">
        <w:rPr>
          <w:sz w:val="28"/>
          <w:szCs w:val="28"/>
        </w:rPr>
        <w:t>Администраци</w:t>
      </w:r>
      <w:r w:rsidR="000E03CE">
        <w:rPr>
          <w:sz w:val="28"/>
          <w:szCs w:val="28"/>
        </w:rPr>
        <w:t>и города Белогорск»</w:t>
      </w:r>
      <w:r w:rsidR="000E03CE">
        <w:rPr>
          <w:sz w:val="28"/>
          <w:szCs w:val="28"/>
        </w:rPr>
        <w:tab/>
      </w:r>
      <w:r w:rsidR="000E03CE">
        <w:rPr>
          <w:sz w:val="28"/>
          <w:szCs w:val="28"/>
        </w:rPr>
        <w:tab/>
      </w:r>
      <w:r w:rsidR="000E03CE">
        <w:rPr>
          <w:sz w:val="28"/>
          <w:szCs w:val="28"/>
        </w:rPr>
        <w:tab/>
      </w:r>
      <w:r w:rsidR="000E03CE">
        <w:rPr>
          <w:sz w:val="28"/>
          <w:szCs w:val="28"/>
        </w:rPr>
        <w:tab/>
      </w:r>
      <w:r w:rsidR="000E03CE">
        <w:rPr>
          <w:sz w:val="28"/>
          <w:szCs w:val="28"/>
        </w:rPr>
        <w:tab/>
      </w:r>
      <w:r w:rsidR="00914BCF">
        <w:rPr>
          <w:sz w:val="28"/>
          <w:szCs w:val="28"/>
        </w:rPr>
        <w:tab/>
        <w:t xml:space="preserve">     А.В. Синько</w:t>
      </w:r>
    </w:p>
    <w:p w:rsidR="003E173E" w:rsidRDefault="003E173E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3E173E" w:rsidRDefault="003E173E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3E173E" w:rsidRDefault="003E173E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  <w:sectPr w:rsidR="003E173E" w:rsidSect="00914BCF">
          <w:headerReference w:type="first" r:id="rId9"/>
          <w:pgSz w:w="11906" w:h="16838" w:code="9"/>
          <w:pgMar w:top="567" w:right="567" w:bottom="1134" w:left="1701" w:header="284" w:footer="0" w:gutter="0"/>
          <w:cols w:space="708"/>
          <w:docGrid w:linePitch="360"/>
        </w:sectPr>
      </w:pPr>
    </w:p>
    <w:p w:rsidR="003E173E" w:rsidRPr="000E03CE" w:rsidRDefault="003E173E" w:rsidP="003E173E">
      <w:pPr>
        <w:pStyle w:val="ConsPlusNormal"/>
        <w:ind w:left="5954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Pr="000E03CE">
        <w:rPr>
          <w:rFonts w:ascii="Times New Roman" w:hAnsi="Times New Roman" w:cs="Times New Roman"/>
          <w:sz w:val="28"/>
          <w:szCs w:val="28"/>
        </w:rPr>
        <w:t>рилож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E03CE">
        <w:rPr>
          <w:rFonts w:ascii="Times New Roman" w:hAnsi="Times New Roman" w:cs="Times New Roman"/>
          <w:sz w:val="28"/>
          <w:szCs w:val="28"/>
        </w:rPr>
        <w:t>к распоряжению</w:t>
      </w:r>
    </w:p>
    <w:p w:rsidR="003E173E" w:rsidRPr="000E03CE" w:rsidRDefault="003E173E" w:rsidP="003E173E">
      <w:pPr>
        <w:pStyle w:val="ConsPlusNormal"/>
        <w:ind w:left="5954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>МКУ «КИО г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E03CE">
        <w:rPr>
          <w:rFonts w:ascii="Times New Roman" w:hAnsi="Times New Roman" w:cs="Times New Roman"/>
          <w:sz w:val="28"/>
          <w:szCs w:val="28"/>
        </w:rPr>
        <w:t>Белогорск»</w:t>
      </w:r>
    </w:p>
    <w:p w:rsidR="003E173E" w:rsidRPr="000E03CE" w:rsidRDefault="003E173E" w:rsidP="003E173E">
      <w:pPr>
        <w:pStyle w:val="ConsPlusNormal"/>
        <w:ind w:left="5954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</w:rPr>
        <w:t>27.12.</w:t>
      </w:r>
      <w:r w:rsidRPr="000E03CE">
        <w:rPr>
          <w:rFonts w:ascii="Times New Roman" w:hAnsi="Times New Roman" w:cs="Times New Roman"/>
          <w:sz w:val="28"/>
          <w:szCs w:val="28"/>
        </w:rPr>
        <w:t xml:space="preserve">2019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0E03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28</w:t>
      </w:r>
    </w:p>
    <w:p w:rsidR="003E173E" w:rsidRDefault="003E173E" w:rsidP="003E173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3E173E" w:rsidRPr="00657B4E" w:rsidRDefault="003E173E" w:rsidP="003E173E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P29"/>
      <w:bookmarkEnd w:id="0"/>
      <w:r w:rsidRPr="00657B4E">
        <w:rPr>
          <w:rFonts w:ascii="Times New Roman" w:hAnsi="Times New Roman" w:cs="Times New Roman"/>
          <w:sz w:val="28"/>
          <w:szCs w:val="28"/>
        </w:rPr>
        <w:t>Программа пр</w:t>
      </w:r>
      <w:bookmarkStart w:id="1" w:name="_GoBack"/>
      <w:bookmarkEnd w:id="1"/>
      <w:r w:rsidRPr="00657B4E">
        <w:rPr>
          <w:rFonts w:ascii="Times New Roman" w:hAnsi="Times New Roman" w:cs="Times New Roman"/>
          <w:sz w:val="28"/>
          <w:szCs w:val="28"/>
        </w:rPr>
        <w:t>офилактики нарушений обязательных требований</w:t>
      </w:r>
      <w:r>
        <w:rPr>
          <w:rFonts w:ascii="Times New Roman" w:hAnsi="Times New Roman" w:cs="Times New Roman"/>
          <w:sz w:val="28"/>
          <w:szCs w:val="28"/>
        </w:rPr>
        <w:t>, соблюдение которых оценивается Муниципальным казенным учреждением «Комитет имущественных отношений Администрации города Белогорск» при осуществлении муниципального</w:t>
      </w:r>
      <w:r w:rsidRPr="00657B4E">
        <w:rPr>
          <w:rFonts w:ascii="Times New Roman" w:hAnsi="Times New Roman" w:cs="Times New Roman"/>
          <w:sz w:val="28"/>
          <w:szCs w:val="28"/>
        </w:rPr>
        <w:t xml:space="preserve"> земельного </w:t>
      </w:r>
      <w:r>
        <w:rPr>
          <w:rFonts w:ascii="Times New Roman" w:hAnsi="Times New Roman" w:cs="Times New Roman"/>
          <w:sz w:val="28"/>
          <w:szCs w:val="28"/>
        </w:rPr>
        <w:t>контроля, на 2020 год</w:t>
      </w:r>
    </w:p>
    <w:p w:rsidR="003E173E" w:rsidRPr="000E03CE" w:rsidRDefault="003E173E" w:rsidP="003E173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3E173E" w:rsidRPr="00976E7F" w:rsidRDefault="003E173E" w:rsidP="003E173E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Pr="000E03CE">
        <w:rPr>
          <w:rFonts w:ascii="Times New Roman" w:hAnsi="Times New Roman" w:cs="Times New Roman"/>
          <w:sz w:val="28"/>
          <w:szCs w:val="28"/>
        </w:rPr>
        <w:t>. Общие положения</w:t>
      </w:r>
    </w:p>
    <w:p w:rsidR="003E173E" w:rsidRPr="00976E7F" w:rsidRDefault="003E173E" w:rsidP="003E173E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</w:p>
    <w:p w:rsidR="003E173E" w:rsidRPr="000E03C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 xml:space="preserve">1.1. </w:t>
      </w:r>
      <w:proofErr w:type="gramStart"/>
      <w:r>
        <w:rPr>
          <w:rFonts w:ascii="Times New Roman" w:hAnsi="Times New Roman" w:cs="Times New Roman"/>
          <w:sz w:val="28"/>
          <w:szCs w:val="28"/>
        </w:rPr>
        <w:t>П</w:t>
      </w:r>
      <w:r w:rsidRPr="000E03CE">
        <w:rPr>
          <w:rFonts w:ascii="Times New Roman" w:hAnsi="Times New Roman" w:cs="Times New Roman"/>
          <w:sz w:val="28"/>
          <w:szCs w:val="28"/>
        </w:rPr>
        <w:t xml:space="preserve">рограмма </w:t>
      </w:r>
      <w:r w:rsidRPr="00920D64">
        <w:rPr>
          <w:rFonts w:ascii="Times New Roman" w:hAnsi="Times New Roman" w:cs="Times New Roman"/>
          <w:sz w:val="28"/>
          <w:szCs w:val="28"/>
        </w:rPr>
        <w:t>профилактики нарушений обязательных требований, соблюдение которых оценивается Муниципальным казенным учреждением «Комитет имущественных отношений Администрации города Белогорск» при осуществлении муниципального земельного контроля, на 2020 год</w:t>
      </w:r>
      <w:r>
        <w:rPr>
          <w:rFonts w:ascii="Times New Roman" w:hAnsi="Times New Roman" w:cs="Times New Roman"/>
          <w:sz w:val="28"/>
          <w:szCs w:val="28"/>
        </w:rPr>
        <w:t xml:space="preserve"> (далее – Программа профилактики) </w:t>
      </w:r>
      <w:r w:rsidRPr="000E03CE">
        <w:rPr>
          <w:rFonts w:ascii="Times New Roman" w:hAnsi="Times New Roman" w:cs="Times New Roman"/>
          <w:sz w:val="28"/>
          <w:szCs w:val="28"/>
        </w:rPr>
        <w:t xml:space="preserve">разработана </w:t>
      </w:r>
      <w:r>
        <w:rPr>
          <w:rFonts w:ascii="Times New Roman" w:hAnsi="Times New Roman" w:cs="Times New Roman"/>
          <w:sz w:val="28"/>
          <w:szCs w:val="28"/>
        </w:rPr>
        <w:t xml:space="preserve">в соответствии с </w:t>
      </w:r>
      <w:r w:rsidRPr="00920D64">
        <w:rPr>
          <w:rFonts w:ascii="Times New Roman" w:hAnsi="Times New Roman" w:cs="Times New Roman"/>
          <w:sz w:val="28"/>
          <w:szCs w:val="28"/>
        </w:rPr>
        <w:t xml:space="preserve">частью 1 статьи 8.2 Федерального закона от 26.12.2008 № 294-ФЗ «О защите прав юридических лиц и индивидуальных предпринимателей при осуществлении государственного контроля (надзора) и муниципального контроля», </w:t>
      </w:r>
      <w:r w:rsidRPr="000E03CE">
        <w:rPr>
          <w:rFonts w:ascii="Times New Roman" w:hAnsi="Times New Roman" w:cs="Times New Roman"/>
          <w:sz w:val="28"/>
          <w:szCs w:val="28"/>
        </w:rPr>
        <w:t>в целях организации</w:t>
      </w:r>
      <w:proofErr w:type="gramEnd"/>
      <w:r w:rsidRPr="000E03C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0E03CE">
        <w:rPr>
          <w:rFonts w:ascii="Times New Roman" w:hAnsi="Times New Roman" w:cs="Times New Roman"/>
          <w:sz w:val="28"/>
          <w:szCs w:val="28"/>
        </w:rPr>
        <w:t>проведения</w:t>
      </w:r>
      <w:r>
        <w:rPr>
          <w:rFonts w:ascii="Times New Roman" w:hAnsi="Times New Roman" w:cs="Times New Roman"/>
          <w:sz w:val="28"/>
          <w:szCs w:val="28"/>
        </w:rPr>
        <w:t xml:space="preserve"> в 2020 году</w:t>
      </w:r>
      <w:r w:rsidRPr="000E03CE">
        <w:rPr>
          <w:rFonts w:ascii="Times New Roman" w:hAnsi="Times New Roman" w:cs="Times New Roman"/>
          <w:sz w:val="28"/>
          <w:szCs w:val="28"/>
        </w:rPr>
        <w:t xml:space="preserve"> Муниципальным казенным учреждением «Комитет имущественных отношений Администрации города Белогорск» профилактики нарушений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  <w:r w:rsidRPr="000E03CE">
        <w:rPr>
          <w:rFonts w:ascii="Times New Roman" w:hAnsi="Times New Roman" w:cs="Times New Roman"/>
          <w:sz w:val="28"/>
          <w:szCs w:val="28"/>
        </w:rPr>
        <w:t xml:space="preserve">, установленных федеральными законами и </w:t>
      </w:r>
      <w:r>
        <w:rPr>
          <w:rFonts w:ascii="Times New Roman" w:hAnsi="Times New Roman" w:cs="Times New Roman"/>
          <w:sz w:val="28"/>
          <w:szCs w:val="28"/>
        </w:rPr>
        <w:t xml:space="preserve">принятыми в соответствии с ними </w:t>
      </w:r>
      <w:r w:rsidRPr="000E03CE">
        <w:rPr>
          <w:rFonts w:ascii="Times New Roman" w:hAnsi="Times New Roman" w:cs="Times New Roman"/>
          <w:sz w:val="28"/>
          <w:szCs w:val="28"/>
        </w:rPr>
        <w:t>иными нормативными правовыми актами Российской Федерации</w:t>
      </w:r>
      <w:r>
        <w:rPr>
          <w:rFonts w:ascii="Times New Roman" w:hAnsi="Times New Roman" w:cs="Times New Roman"/>
          <w:sz w:val="28"/>
          <w:szCs w:val="28"/>
        </w:rPr>
        <w:t xml:space="preserve"> (далее – обязательные требования), предупреждения возможного нарушения </w:t>
      </w:r>
      <w:r w:rsidRPr="000E03CE">
        <w:rPr>
          <w:rFonts w:ascii="Times New Roman" w:hAnsi="Times New Roman" w:cs="Times New Roman"/>
          <w:sz w:val="28"/>
          <w:szCs w:val="28"/>
        </w:rPr>
        <w:t>подконтрольны</w:t>
      </w:r>
      <w:r>
        <w:rPr>
          <w:rFonts w:ascii="Times New Roman" w:hAnsi="Times New Roman" w:cs="Times New Roman"/>
          <w:sz w:val="28"/>
          <w:szCs w:val="28"/>
        </w:rPr>
        <w:t>ми</w:t>
      </w:r>
      <w:r w:rsidRPr="000E03CE">
        <w:rPr>
          <w:rFonts w:ascii="Times New Roman" w:hAnsi="Times New Roman" w:cs="Times New Roman"/>
          <w:sz w:val="28"/>
          <w:szCs w:val="28"/>
        </w:rPr>
        <w:t xml:space="preserve"> субъект</w:t>
      </w:r>
      <w:r>
        <w:rPr>
          <w:rFonts w:ascii="Times New Roman" w:hAnsi="Times New Roman" w:cs="Times New Roman"/>
          <w:sz w:val="28"/>
          <w:szCs w:val="28"/>
        </w:rPr>
        <w:t>ами</w:t>
      </w:r>
      <w:r w:rsidRPr="000E03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язательных требований и снижения рисков причинения ущерба охраняемым законом ценностям, разъяснения подконтрольным субъектам обязательных требований.</w:t>
      </w:r>
      <w:proofErr w:type="gramEnd"/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>1.2. Профилактика нарушений обязательных требован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E03CE">
        <w:rPr>
          <w:rFonts w:ascii="Times New Roman" w:hAnsi="Times New Roman" w:cs="Times New Roman"/>
          <w:sz w:val="28"/>
          <w:szCs w:val="28"/>
        </w:rPr>
        <w:t>проводится в рамках осуществления муниципального земельного контроля.</w:t>
      </w:r>
    </w:p>
    <w:p w:rsidR="003E173E" w:rsidRPr="000E03C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0E03CE">
        <w:rPr>
          <w:rFonts w:ascii="Times New Roman" w:hAnsi="Times New Roman" w:cs="Times New Roman"/>
          <w:sz w:val="28"/>
          <w:szCs w:val="28"/>
        </w:rPr>
        <w:t xml:space="preserve">. Срок реализации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0E03CE">
        <w:rPr>
          <w:rFonts w:ascii="Times New Roman" w:hAnsi="Times New Roman" w:cs="Times New Roman"/>
          <w:sz w:val="28"/>
          <w:szCs w:val="28"/>
        </w:rPr>
        <w:t>рограммы</w:t>
      </w:r>
      <w:r>
        <w:rPr>
          <w:rFonts w:ascii="Times New Roman" w:hAnsi="Times New Roman" w:cs="Times New Roman"/>
          <w:sz w:val="28"/>
          <w:szCs w:val="28"/>
        </w:rPr>
        <w:t xml:space="preserve"> профилактики: </w:t>
      </w:r>
      <w:r w:rsidRPr="000E03CE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E03CE">
        <w:rPr>
          <w:rFonts w:ascii="Times New Roman" w:hAnsi="Times New Roman" w:cs="Times New Roman"/>
          <w:sz w:val="28"/>
          <w:szCs w:val="28"/>
        </w:rPr>
        <w:t xml:space="preserve"> год.</w:t>
      </w:r>
    </w:p>
    <w:p w:rsidR="003E173E" w:rsidRDefault="003E173E" w:rsidP="003E173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3E173E" w:rsidRDefault="003E173E" w:rsidP="003E173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Аналитическая часть</w:t>
      </w:r>
    </w:p>
    <w:p w:rsidR="003E173E" w:rsidRDefault="003E173E" w:rsidP="003E173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3E173E" w:rsidRPr="000E03C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. Целями</w:t>
      </w:r>
      <w:r w:rsidRPr="000E03CE">
        <w:rPr>
          <w:rFonts w:ascii="Times New Roman" w:hAnsi="Times New Roman" w:cs="Times New Roman"/>
          <w:sz w:val="28"/>
          <w:szCs w:val="28"/>
        </w:rPr>
        <w:t xml:space="preserve"> Программы </w:t>
      </w:r>
      <w:r>
        <w:rPr>
          <w:rFonts w:ascii="Times New Roman" w:hAnsi="Times New Roman" w:cs="Times New Roman"/>
          <w:sz w:val="28"/>
          <w:szCs w:val="28"/>
        </w:rPr>
        <w:t xml:space="preserve">профилактики </w:t>
      </w:r>
      <w:r w:rsidRPr="000E03CE">
        <w:rPr>
          <w:rFonts w:ascii="Times New Roman" w:hAnsi="Times New Roman" w:cs="Times New Roman"/>
          <w:sz w:val="28"/>
          <w:szCs w:val="28"/>
        </w:rPr>
        <w:t>явля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0E03CE">
        <w:rPr>
          <w:rFonts w:ascii="Times New Roman" w:hAnsi="Times New Roman" w:cs="Times New Roman"/>
          <w:sz w:val="28"/>
          <w:szCs w:val="28"/>
        </w:rPr>
        <w:t>тся:</w:t>
      </w:r>
    </w:p>
    <w:p w:rsidR="003E173E" w:rsidRPr="000E03C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 xml:space="preserve">а) предупреждение </w:t>
      </w:r>
      <w:proofErr w:type="gramStart"/>
      <w:r w:rsidRPr="000E03CE">
        <w:rPr>
          <w:rFonts w:ascii="Times New Roman" w:hAnsi="Times New Roman" w:cs="Times New Roman"/>
          <w:sz w:val="28"/>
          <w:szCs w:val="28"/>
        </w:rPr>
        <w:t>нарушений</w:t>
      </w:r>
      <w:proofErr w:type="gramEnd"/>
      <w:r w:rsidRPr="000E03CE">
        <w:rPr>
          <w:rFonts w:ascii="Times New Roman" w:hAnsi="Times New Roman" w:cs="Times New Roman"/>
          <w:sz w:val="28"/>
          <w:szCs w:val="28"/>
        </w:rPr>
        <w:t xml:space="preserve"> подконтрольны</w:t>
      </w:r>
      <w:r>
        <w:rPr>
          <w:rFonts w:ascii="Times New Roman" w:hAnsi="Times New Roman" w:cs="Times New Roman"/>
          <w:sz w:val="28"/>
          <w:szCs w:val="28"/>
        </w:rPr>
        <w:t>ми</w:t>
      </w:r>
      <w:r w:rsidRPr="000E03CE">
        <w:rPr>
          <w:rFonts w:ascii="Times New Roman" w:hAnsi="Times New Roman" w:cs="Times New Roman"/>
          <w:sz w:val="28"/>
          <w:szCs w:val="28"/>
        </w:rPr>
        <w:t xml:space="preserve"> субъект</w:t>
      </w:r>
      <w:r>
        <w:rPr>
          <w:rFonts w:ascii="Times New Roman" w:hAnsi="Times New Roman" w:cs="Times New Roman"/>
          <w:sz w:val="28"/>
          <w:szCs w:val="28"/>
        </w:rPr>
        <w:t>ами</w:t>
      </w:r>
      <w:r w:rsidRPr="000E03CE">
        <w:rPr>
          <w:rFonts w:ascii="Times New Roman" w:hAnsi="Times New Roman" w:cs="Times New Roman"/>
          <w:sz w:val="28"/>
          <w:szCs w:val="28"/>
        </w:rPr>
        <w:t xml:space="preserve"> обязательных требований, включая устранение причин, факторов и условий, способствующих возможному нарушению обязательных требований;</w:t>
      </w:r>
    </w:p>
    <w:p w:rsidR="003E173E" w:rsidRPr="000E03C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>б) создание мотивации к добросовестному поведению подконтрольных субъектов;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>в) снижение уровня ущер</w:t>
      </w:r>
      <w:r>
        <w:rPr>
          <w:rFonts w:ascii="Times New Roman" w:hAnsi="Times New Roman" w:cs="Times New Roman"/>
          <w:sz w:val="28"/>
          <w:szCs w:val="28"/>
        </w:rPr>
        <w:t>ба охраняемым законом ценностям;</w:t>
      </w:r>
    </w:p>
    <w:p w:rsidR="003E173E" w:rsidRPr="000E03C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 разъяснение подконтрольным субъектам обязательных требований.</w:t>
      </w:r>
    </w:p>
    <w:p w:rsidR="003E173E" w:rsidRPr="000E03C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.</w:t>
      </w:r>
      <w:r w:rsidRPr="000E03CE">
        <w:rPr>
          <w:rFonts w:ascii="Times New Roman" w:hAnsi="Times New Roman" w:cs="Times New Roman"/>
          <w:sz w:val="28"/>
          <w:szCs w:val="28"/>
        </w:rPr>
        <w:t xml:space="preserve"> Задачами Программы </w:t>
      </w:r>
      <w:r>
        <w:rPr>
          <w:rFonts w:ascii="Times New Roman" w:hAnsi="Times New Roman" w:cs="Times New Roman"/>
          <w:sz w:val="28"/>
          <w:szCs w:val="28"/>
        </w:rPr>
        <w:t xml:space="preserve">профилактики </w:t>
      </w:r>
      <w:r w:rsidRPr="000E03CE">
        <w:rPr>
          <w:rFonts w:ascii="Times New Roman" w:hAnsi="Times New Roman" w:cs="Times New Roman"/>
          <w:sz w:val="28"/>
          <w:szCs w:val="28"/>
        </w:rPr>
        <w:t>являются:</w:t>
      </w:r>
    </w:p>
    <w:p w:rsidR="003E173E" w:rsidRPr="000E03C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) </w:t>
      </w:r>
      <w:r w:rsidRPr="000E03CE">
        <w:rPr>
          <w:rFonts w:ascii="Times New Roman" w:hAnsi="Times New Roman" w:cs="Times New Roman"/>
          <w:sz w:val="28"/>
          <w:szCs w:val="28"/>
        </w:rPr>
        <w:t>укрепление системы профилактики нарушений обязательных требований;</w:t>
      </w:r>
    </w:p>
    <w:p w:rsidR="003E173E" w:rsidRPr="000E03C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</w:t>
      </w:r>
      <w:r w:rsidRPr="000E03CE">
        <w:rPr>
          <w:rFonts w:ascii="Times New Roman" w:hAnsi="Times New Roman" w:cs="Times New Roman"/>
          <w:sz w:val="28"/>
          <w:szCs w:val="28"/>
        </w:rPr>
        <w:t>) выявление причин, факторов и условий, способствующих нарушениям обязательных требований</w:t>
      </w:r>
      <w:r>
        <w:rPr>
          <w:rFonts w:ascii="Times New Roman" w:hAnsi="Times New Roman" w:cs="Times New Roman"/>
          <w:sz w:val="28"/>
          <w:szCs w:val="28"/>
        </w:rPr>
        <w:t>, разработка мероприятий, направленных на их устранение</w:t>
      </w:r>
      <w:r w:rsidRPr="000E03CE">
        <w:rPr>
          <w:rFonts w:ascii="Times New Roman" w:hAnsi="Times New Roman" w:cs="Times New Roman"/>
          <w:sz w:val="28"/>
          <w:szCs w:val="28"/>
        </w:rPr>
        <w:t>;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0E03CE">
        <w:rPr>
          <w:rFonts w:ascii="Times New Roman" w:hAnsi="Times New Roman" w:cs="Times New Roman"/>
          <w:sz w:val="28"/>
          <w:szCs w:val="28"/>
        </w:rPr>
        <w:t xml:space="preserve">) повышение правосознания и правовой культуры </w:t>
      </w:r>
      <w:r>
        <w:rPr>
          <w:rFonts w:ascii="Times New Roman" w:hAnsi="Times New Roman" w:cs="Times New Roman"/>
          <w:sz w:val="28"/>
          <w:szCs w:val="28"/>
        </w:rPr>
        <w:t>подконтрольных субъектов;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 формирование единого понимания обязательных требований земельного законодательства.</w:t>
      </w:r>
    </w:p>
    <w:p w:rsidR="003E173E" w:rsidRDefault="003E173E" w:rsidP="003E173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3E173E" w:rsidRDefault="003E173E" w:rsidP="003E173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униципальный земельный контроль</w:t>
      </w:r>
    </w:p>
    <w:p w:rsidR="003E173E" w:rsidRDefault="003E173E" w:rsidP="003E173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. Предметом проверок при осуществлении муниципального земельного контроля является соблюдение органами государственной власти, органами местного самоуправления, юридическими лицами, индивидуальными предпринимателями, гражданами в отношении объектов земельных отношений требований федерального, областного законодательства, за нарушение которых федеральным и областным законодательством предусмотрена административная и иная ответственность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. Подконтрольные субъекты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бъектами муниципального земельного контроля являются органы государственной власти, органы местного самоуправления, юридические лица, индивидуальные предприниматели и граждане, обладающие правами на земельные участки, а также использующие земельные участки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5. Обязательные требования, оценка соблюдения которых является предметом муниципального земельного контроля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ми задачами муниципального земельного контроля являются: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соблюдение субъектами муниципального земельного контроля установленного режима использования земельных участков в соответствии с целевым назначением этих участков и разрешенным использованием;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соблюдение субъектами муниципального земельного контроля сроков освоения земельных участков, если таковые установлены законодательством;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 недопущение самовольного занятия земель, использования субъектами муниципального земельного контроля земельных участков без оформленных в установленном порядке правоустанавливающих документов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актов, содержащих о</w:t>
      </w:r>
      <w:r w:rsidRPr="00547DAA">
        <w:rPr>
          <w:rFonts w:ascii="Times New Roman" w:hAnsi="Times New Roman" w:cs="Times New Roman"/>
          <w:sz w:val="28"/>
          <w:szCs w:val="28"/>
        </w:rPr>
        <w:t>бязательные требования, соблюдение которых оценивается при проведении мероприятий по контролю при осуществлении муниципального земельного контроля</w:t>
      </w:r>
      <w:r>
        <w:rPr>
          <w:rFonts w:ascii="Times New Roman" w:hAnsi="Times New Roman" w:cs="Times New Roman"/>
          <w:sz w:val="28"/>
          <w:szCs w:val="28"/>
        </w:rPr>
        <w:t xml:space="preserve">, утвержден приказом МКУ «Комитет имущественных отношений Администрации города Белогорск» от 29.01.2019 № 01 и размещен на официальном сайте муниципального образования города Белогорск в информационно-телекоммуникационной сети «Интернет» по адресу: </w:t>
      </w:r>
      <w:r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Pr="00547DA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belogorck</w:t>
      </w:r>
      <w:r w:rsidRPr="00547DA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ru</w:t>
      </w:r>
      <w:r w:rsidRPr="00547DAA">
        <w:rPr>
          <w:rFonts w:ascii="Times New Roman" w:hAnsi="Times New Roman" w:cs="Times New Roman"/>
          <w:sz w:val="28"/>
          <w:szCs w:val="28"/>
        </w:rPr>
        <w:t>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6. Данные о проведенных в 2018 году мероприятиях по муниципальному земельному контролю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татная численность должностных лиц МКУ «Комитет имущественных отношений Администрации города Белогорск», уполномоченных осуществлять муниципальный земельный контроль, в 2019 году составила 2 человека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2019 году в рамках муниципального земельного контроля проведено 157 проверок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зультате проведенных проверочных мероприятий выявлено 120 нарушений законодательства Российской Федерации. Материалы 93 проверок направлены в Управление Росреестра по Амурской области для привлечения нарушителей к административной ответственности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большее число выявленных нарушений являются нарушениями, выразившимися в самовольном занятии земельных участков (90 нарушений)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. Результаты проведения мероприятий по профилактике нарушений в сфере муниципального земельного контроля в 2019 году.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профилактические мероприятия: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утвержден перечень актов, содержащих о</w:t>
      </w:r>
      <w:r w:rsidRPr="00547DAA">
        <w:rPr>
          <w:rFonts w:ascii="Times New Roman" w:hAnsi="Times New Roman" w:cs="Times New Roman"/>
          <w:sz w:val="28"/>
          <w:szCs w:val="28"/>
        </w:rPr>
        <w:t>бязательные требования, соблюдение которых оценивается при проведении мероприятий по контролю при осуществлении муниципального земельного контрол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подготовлены тексты нормативных правовых актов, содержащих о</w:t>
      </w:r>
      <w:r w:rsidRPr="00547DAA">
        <w:rPr>
          <w:rFonts w:ascii="Times New Roman" w:hAnsi="Times New Roman" w:cs="Times New Roman"/>
          <w:sz w:val="28"/>
          <w:szCs w:val="28"/>
        </w:rPr>
        <w:t>бязательные требования, соблюдение которых оценивается при проведении мероприятий по контролю при осуществлении муниципального земельного контрол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 проведены обобщение и анализ практики осуществления муниципального земельного контроля на территории муниципального образования города Белогорск за 2018 год;</w:t>
      </w:r>
    </w:p>
    <w:p w:rsidR="003E173E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) разработано </w:t>
      </w:r>
      <w:r w:rsidRPr="00BF5CE4">
        <w:rPr>
          <w:rFonts w:ascii="Times New Roman" w:hAnsi="Times New Roman" w:cs="Times New Roman"/>
          <w:sz w:val="28"/>
          <w:szCs w:val="28"/>
        </w:rPr>
        <w:t>руководств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BF5CE4">
        <w:rPr>
          <w:rFonts w:ascii="Times New Roman" w:hAnsi="Times New Roman" w:cs="Times New Roman"/>
          <w:sz w:val="28"/>
          <w:szCs w:val="28"/>
        </w:rPr>
        <w:t xml:space="preserve"> по соблюдению обязательных требований</w:t>
      </w:r>
      <w:r>
        <w:rPr>
          <w:rFonts w:ascii="Times New Roman" w:hAnsi="Times New Roman" w:cs="Times New Roman"/>
          <w:sz w:val="28"/>
          <w:szCs w:val="28"/>
        </w:rPr>
        <w:t xml:space="preserve"> земельного законодательства.</w:t>
      </w:r>
    </w:p>
    <w:p w:rsidR="003E173E" w:rsidRPr="00547DAA" w:rsidRDefault="003E173E" w:rsidP="003E173E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указанных мероприятий размещены на официальном сайте муниципального образования города Белогорск в информационно-телекоммуникационной сети «Интернет».</w:t>
      </w:r>
    </w:p>
    <w:p w:rsidR="003E173E" w:rsidRDefault="003E173E" w:rsidP="003E173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3E173E" w:rsidRPr="000E03CE" w:rsidRDefault="003E173E" w:rsidP="003E173E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0E03CE">
        <w:rPr>
          <w:rFonts w:ascii="Times New Roman" w:hAnsi="Times New Roman" w:cs="Times New Roman"/>
          <w:sz w:val="28"/>
          <w:szCs w:val="28"/>
        </w:rPr>
        <w:t>. План мероприятий</w:t>
      </w:r>
      <w:r>
        <w:rPr>
          <w:rFonts w:ascii="Times New Roman" w:hAnsi="Times New Roman" w:cs="Times New Roman"/>
          <w:sz w:val="28"/>
          <w:szCs w:val="28"/>
        </w:rPr>
        <w:t xml:space="preserve"> по профилактике нарушений на 2020 год</w:t>
      </w:r>
    </w:p>
    <w:p w:rsidR="003E173E" w:rsidRPr="00993674" w:rsidRDefault="003E173E" w:rsidP="003E173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b"/>
        <w:tblW w:w="9639" w:type="dxa"/>
        <w:tblInd w:w="108" w:type="dxa"/>
        <w:tblLook w:val="04A0" w:firstRow="1" w:lastRow="0" w:firstColumn="1" w:lastColumn="0" w:noHBand="0" w:noVBand="1"/>
      </w:tblPr>
      <w:tblGrid>
        <w:gridCol w:w="540"/>
        <w:gridCol w:w="5088"/>
        <w:gridCol w:w="1842"/>
        <w:gridCol w:w="2169"/>
      </w:tblGrid>
      <w:tr w:rsidR="003E173E" w:rsidTr="00C06C0A">
        <w:tc>
          <w:tcPr>
            <w:tcW w:w="540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№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/п</w:t>
            </w:r>
          </w:p>
        </w:tc>
        <w:tc>
          <w:tcPr>
            <w:tcW w:w="5088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мероприятия</w:t>
            </w:r>
          </w:p>
        </w:tc>
        <w:tc>
          <w:tcPr>
            <w:tcW w:w="1842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ветственный исполнитель</w:t>
            </w:r>
          </w:p>
        </w:tc>
        <w:tc>
          <w:tcPr>
            <w:tcW w:w="2169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рок исполнения</w:t>
            </w:r>
          </w:p>
        </w:tc>
      </w:tr>
      <w:tr w:rsidR="003E173E" w:rsidTr="00C06C0A">
        <w:tc>
          <w:tcPr>
            <w:tcW w:w="540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088" w:type="dxa"/>
          </w:tcPr>
          <w:p w:rsidR="003E173E" w:rsidRPr="00787BD9" w:rsidRDefault="003E173E" w:rsidP="00C06C0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держание в актуальном состоянии и размещение на официальном сайте муниципального образования г. Белогорск в сети «Интернет» перечня нормативных правовых актов, содержащих обязательные требования, соблюдение которых оценивается при проведении мероприятий по контролю при осуществлении муниципального земельного контроля</w:t>
            </w:r>
          </w:p>
        </w:tc>
        <w:tc>
          <w:tcPr>
            <w:tcW w:w="1842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3E173E" w:rsidTr="00C06C0A">
        <w:tc>
          <w:tcPr>
            <w:tcW w:w="540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088" w:type="dxa"/>
          </w:tcPr>
          <w:p w:rsidR="003E173E" w:rsidRPr="00787BD9" w:rsidRDefault="003E173E" w:rsidP="00C06C0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ддержание в актуальном состоянии размещенных на официальном сайте муниципального образования г. Белогорск в сети «Интернет» текстов нормативных правовых актов, содержащих обязательные требования, соблюдение которых оценивается при проведении мероприятий по контролю пр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существлении муниципального земельного контроля</w:t>
            </w:r>
          </w:p>
        </w:tc>
        <w:tc>
          <w:tcPr>
            <w:tcW w:w="1842" w:type="dxa"/>
          </w:tcPr>
          <w:p w:rsidR="003E173E" w:rsidRPr="009769F2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тдел земельного контроля</w:t>
            </w:r>
          </w:p>
        </w:tc>
        <w:tc>
          <w:tcPr>
            <w:tcW w:w="2169" w:type="dxa"/>
          </w:tcPr>
          <w:p w:rsidR="003E173E" w:rsidRPr="009769F2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3E173E" w:rsidTr="00C06C0A">
        <w:tc>
          <w:tcPr>
            <w:tcW w:w="540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5088" w:type="dxa"/>
          </w:tcPr>
          <w:p w:rsidR="003E173E" w:rsidRPr="00787BD9" w:rsidRDefault="003E173E" w:rsidP="00C06C0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мещение на официальном сайте муниципального образования г. Белогорск в сети «Интернет» перечня наиболее часто встречающихся в деятельности подконтрольных субъектов нарушений обязательных требований и рекомендаций в отношении мер, принимаемых подконтрольными субъектами в целях недопущения нарушений обязательных требований</w:t>
            </w:r>
          </w:p>
        </w:tc>
        <w:tc>
          <w:tcPr>
            <w:tcW w:w="1842" w:type="dxa"/>
          </w:tcPr>
          <w:p w:rsidR="003E173E" w:rsidRDefault="003E173E" w:rsidP="00C06C0A">
            <w:pPr>
              <w:jc w:val="center"/>
            </w:pPr>
            <w:r w:rsidRPr="00245B17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E03CE">
              <w:rPr>
                <w:rFonts w:ascii="Times New Roman" w:hAnsi="Times New Roman" w:cs="Times New Roman"/>
                <w:sz w:val="24"/>
                <w:szCs w:val="24"/>
              </w:rPr>
              <w:t>Декабрь 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0 г.</w:t>
            </w:r>
          </w:p>
        </w:tc>
      </w:tr>
      <w:tr w:rsidR="003E173E" w:rsidTr="00C06C0A">
        <w:tc>
          <w:tcPr>
            <w:tcW w:w="540" w:type="dxa"/>
          </w:tcPr>
          <w:p w:rsidR="003E173E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088" w:type="dxa"/>
          </w:tcPr>
          <w:p w:rsidR="003E173E" w:rsidRDefault="003E173E" w:rsidP="00C06C0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ктуализация руководств по соблюдению обязательных требований и размещение их на официальном сайте муниципального образования г. Белогорск в сети «Интернет»</w:t>
            </w:r>
          </w:p>
        </w:tc>
        <w:tc>
          <w:tcPr>
            <w:tcW w:w="1842" w:type="dxa"/>
          </w:tcPr>
          <w:p w:rsidR="003E173E" w:rsidRDefault="003E173E" w:rsidP="00C06C0A">
            <w:pPr>
              <w:jc w:val="center"/>
            </w:pPr>
            <w:r w:rsidRPr="00F65B20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мере необходимости</w:t>
            </w:r>
          </w:p>
        </w:tc>
      </w:tr>
      <w:tr w:rsidR="003E173E" w:rsidTr="00C06C0A">
        <w:tc>
          <w:tcPr>
            <w:tcW w:w="540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088" w:type="dxa"/>
          </w:tcPr>
          <w:p w:rsidR="003E173E" w:rsidRPr="00787BD9" w:rsidRDefault="003E173E" w:rsidP="00C06C0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ъяснение при проведении проверочных мероприятий подконтрольным субъектам обязательных требований, а также порядка проведения контрольного мероприятия, прав и обязанностей подконтрольного субъекта и инспекторов муниципального земельного контроля в ходе проверки</w:t>
            </w:r>
          </w:p>
        </w:tc>
        <w:tc>
          <w:tcPr>
            <w:tcW w:w="1842" w:type="dxa"/>
          </w:tcPr>
          <w:p w:rsidR="003E173E" w:rsidRDefault="003E173E" w:rsidP="00C06C0A">
            <w:pPr>
              <w:jc w:val="center"/>
            </w:pPr>
            <w:r w:rsidRPr="00245B17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3E173E" w:rsidTr="00C06C0A">
        <w:tc>
          <w:tcPr>
            <w:tcW w:w="540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088" w:type="dxa"/>
          </w:tcPr>
          <w:p w:rsidR="003E173E" w:rsidRPr="00787BD9" w:rsidRDefault="003E173E" w:rsidP="00C06C0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ведение обобщения и анализа правоприменительной практики при осуществлении муниципального земельного контроля и опубликование результатов на официальном сайте муниципального образования г. Белогорск в сети «Интернет»</w:t>
            </w:r>
          </w:p>
        </w:tc>
        <w:tc>
          <w:tcPr>
            <w:tcW w:w="1842" w:type="dxa"/>
          </w:tcPr>
          <w:p w:rsidR="003E173E" w:rsidRDefault="003E173E" w:rsidP="00C06C0A">
            <w:pPr>
              <w:jc w:val="center"/>
            </w:pPr>
            <w:r w:rsidRPr="00245B17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Январь 2020 г.</w:t>
            </w:r>
          </w:p>
        </w:tc>
      </w:tr>
      <w:tr w:rsidR="003E173E" w:rsidTr="00C06C0A">
        <w:tc>
          <w:tcPr>
            <w:tcW w:w="540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088" w:type="dxa"/>
          </w:tcPr>
          <w:p w:rsidR="003E173E" w:rsidRPr="00787BD9" w:rsidRDefault="003E173E" w:rsidP="00C06C0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отовка и размещение в сети «Интернет» информации о содержании новых нормативных актов, устанавливающих обязательные требования, внесенных изменениях в действующие акты, сроках и порядке вступления их в действие, а также о необходимых организационных и технических мероприятиях, направленных на внедрение и обеспечение соблюдения подконтрольными субъектами обязательных требований</w:t>
            </w:r>
          </w:p>
        </w:tc>
        <w:tc>
          <w:tcPr>
            <w:tcW w:w="1842" w:type="dxa"/>
          </w:tcPr>
          <w:p w:rsidR="003E173E" w:rsidRDefault="003E173E" w:rsidP="00C06C0A">
            <w:pPr>
              <w:jc w:val="center"/>
            </w:pPr>
            <w:r w:rsidRPr="00F65B20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мере необходимости</w:t>
            </w:r>
          </w:p>
        </w:tc>
      </w:tr>
      <w:tr w:rsidR="003E173E" w:rsidTr="00C06C0A">
        <w:tc>
          <w:tcPr>
            <w:tcW w:w="540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088" w:type="dxa"/>
          </w:tcPr>
          <w:p w:rsidR="003E173E" w:rsidRPr="00787BD9" w:rsidRDefault="003E173E" w:rsidP="00C06C0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ача предостережений о недопустимости нарушений обязательных требований</w:t>
            </w:r>
          </w:p>
        </w:tc>
        <w:tc>
          <w:tcPr>
            <w:tcW w:w="1842" w:type="dxa"/>
          </w:tcPr>
          <w:p w:rsidR="003E173E" w:rsidRDefault="003E173E" w:rsidP="00C06C0A">
            <w:pPr>
              <w:jc w:val="center"/>
            </w:pPr>
            <w:r w:rsidRPr="00F65B20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оянно при наличии оснований, установленных законодательством Российской Федерации</w:t>
            </w:r>
          </w:p>
        </w:tc>
      </w:tr>
      <w:tr w:rsidR="003E173E" w:rsidTr="00C06C0A">
        <w:tc>
          <w:tcPr>
            <w:tcW w:w="540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088" w:type="dxa"/>
          </w:tcPr>
          <w:p w:rsidR="003E173E" w:rsidRPr="00787BD9" w:rsidRDefault="003E173E" w:rsidP="00C06C0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оведение личного приема специалистами отдела земельного контроля представителей подконтрольных субъектов, в том числе по вопросам организации и проведения проверок, соблюдения требований законодательства при осуществлении муниципального земельного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нтроля</w:t>
            </w:r>
          </w:p>
        </w:tc>
        <w:tc>
          <w:tcPr>
            <w:tcW w:w="1842" w:type="dxa"/>
          </w:tcPr>
          <w:p w:rsidR="003E173E" w:rsidRDefault="003E173E" w:rsidP="00C06C0A">
            <w:pPr>
              <w:jc w:val="center"/>
            </w:pPr>
            <w:r w:rsidRPr="00F65B20">
              <w:rPr>
                <w:sz w:val="24"/>
                <w:szCs w:val="24"/>
              </w:rPr>
              <w:lastRenderedPageBreak/>
              <w:t>Отдел земельного контроля</w:t>
            </w:r>
          </w:p>
        </w:tc>
        <w:tc>
          <w:tcPr>
            <w:tcW w:w="2169" w:type="dxa"/>
          </w:tcPr>
          <w:p w:rsidR="003E173E" w:rsidRPr="00787BD9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женедельно по вторникам (с 8.00 до 12.00)</w:t>
            </w:r>
          </w:p>
        </w:tc>
      </w:tr>
      <w:tr w:rsidR="003E173E" w:rsidTr="00C06C0A">
        <w:tc>
          <w:tcPr>
            <w:tcW w:w="540" w:type="dxa"/>
          </w:tcPr>
          <w:p w:rsidR="003E173E" w:rsidRPr="006A36CA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5088" w:type="dxa"/>
          </w:tcPr>
          <w:p w:rsidR="003E173E" w:rsidRPr="006A36CA" w:rsidRDefault="003E173E" w:rsidP="00C06C0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6A36CA">
              <w:rPr>
                <w:rFonts w:ascii="Times New Roman" w:hAnsi="Times New Roman" w:cs="Times New Roman"/>
                <w:sz w:val="24"/>
                <w:szCs w:val="24"/>
              </w:rPr>
              <w:t>Информирование подконтрольных субъектов о планируемых и проведенных проверках путем размещения информации в Федеральной государственной информационной систем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«</w:t>
            </w:r>
            <w:r w:rsidRPr="006A36CA">
              <w:rPr>
                <w:rFonts w:ascii="Times New Roman" w:hAnsi="Times New Roman" w:cs="Times New Roman"/>
                <w:sz w:val="24"/>
                <w:szCs w:val="24"/>
              </w:rPr>
              <w:t>Единый реестр провер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1842" w:type="dxa"/>
          </w:tcPr>
          <w:p w:rsidR="003E173E" w:rsidRDefault="003E173E" w:rsidP="00C06C0A">
            <w:pPr>
              <w:jc w:val="center"/>
            </w:pPr>
            <w:r w:rsidRPr="00976FA8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3E173E" w:rsidRPr="006A36CA" w:rsidRDefault="003E173E" w:rsidP="00C06C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A36CA">
              <w:rPr>
                <w:rFonts w:ascii="Times New Roman" w:hAnsi="Times New Roman" w:cs="Times New Roman"/>
                <w:sz w:val="24"/>
                <w:szCs w:val="24"/>
              </w:rPr>
              <w:t>Постоянно</w:t>
            </w:r>
          </w:p>
        </w:tc>
      </w:tr>
    </w:tbl>
    <w:p w:rsidR="003E173E" w:rsidRDefault="003E173E" w:rsidP="003E173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3E173E" w:rsidRDefault="003E173E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sectPr w:rsidR="003E173E" w:rsidSect="00920D64">
      <w:headerReference w:type="default" r:id="rId10"/>
      <w:pgSz w:w="11906" w:h="16838" w:code="9"/>
      <w:pgMar w:top="1134" w:right="567" w:bottom="1134" w:left="1701" w:header="397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630F" w:rsidRDefault="00AA630F" w:rsidP="00B22AC0">
      <w:r>
        <w:separator/>
      </w:r>
    </w:p>
  </w:endnote>
  <w:endnote w:type="continuationSeparator" w:id="0">
    <w:p w:rsidR="00AA630F" w:rsidRDefault="00AA630F" w:rsidP="00B22A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630F" w:rsidRDefault="00AA630F" w:rsidP="00B22AC0">
      <w:r>
        <w:separator/>
      </w:r>
    </w:p>
  </w:footnote>
  <w:footnote w:type="continuationSeparator" w:id="0">
    <w:p w:rsidR="00AA630F" w:rsidRDefault="00AA630F" w:rsidP="00B22AC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73E" w:rsidRDefault="003E173E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00769144"/>
      <w:docPartObj>
        <w:docPartGallery w:val="Page Numbers (Top of Page)"/>
        <w:docPartUnique/>
      </w:docPartObj>
    </w:sdtPr>
    <w:sdtEndPr>
      <w:rPr>
        <w:sz w:val="24"/>
        <w:szCs w:val="24"/>
      </w:rPr>
    </w:sdtEndPr>
    <w:sdtContent>
      <w:p w:rsidR="00920D64" w:rsidRPr="00920D64" w:rsidRDefault="00AA630F">
        <w:pPr>
          <w:pStyle w:val="a7"/>
          <w:jc w:val="center"/>
          <w:rPr>
            <w:sz w:val="24"/>
            <w:szCs w:val="24"/>
          </w:rPr>
        </w:pPr>
        <w:r w:rsidRPr="00920D64">
          <w:rPr>
            <w:sz w:val="24"/>
            <w:szCs w:val="24"/>
          </w:rPr>
          <w:fldChar w:fldCharType="begin"/>
        </w:r>
        <w:r w:rsidRPr="00920D64">
          <w:rPr>
            <w:sz w:val="24"/>
            <w:szCs w:val="24"/>
          </w:rPr>
          <w:instrText xml:space="preserve">PAGE </w:instrText>
        </w:r>
        <w:r w:rsidRPr="00920D64">
          <w:rPr>
            <w:sz w:val="24"/>
            <w:szCs w:val="24"/>
          </w:rPr>
          <w:instrText xml:space="preserve">  \* MERGEFORMAT</w:instrText>
        </w:r>
        <w:r w:rsidRPr="00920D64">
          <w:rPr>
            <w:sz w:val="24"/>
            <w:szCs w:val="24"/>
          </w:rPr>
          <w:fldChar w:fldCharType="separate"/>
        </w:r>
        <w:r w:rsidR="003E173E">
          <w:rPr>
            <w:noProof/>
            <w:sz w:val="24"/>
            <w:szCs w:val="24"/>
          </w:rPr>
          <w:t>4</w:t>
        </w:r>
        <w:r w:rsidRPr="00920D64">
          <w:rPr>
            <w:sz w:val="24"/>
            <w:szCs w:val="24"/>
          </w:rPr>
          <w:fldChar w:fldCharType="end"/>
        </w:r>
      </w:p>
    </w:sdtContent>
  </w:sdt>
  <w:p w:rsidR="00920D64" w:rsidRDefault="00AA630F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9A4"/>
    <w:rsid w:val="000231C0"/>
    <w:rsid w:val="00044FAF"/>
    <w:rsid w:val="00047202"/>
    <w:rsid w:val="000654E3"/>
    <w:rsid w:val="000A7BC7"/>
    <w:rsid w:val="000E03CE"/>
    <w:rsid w:val="000F3ED1"/>
    <w:rsid w:val="0017286A"/>
    <w:rsid w:val="00186371"/>
    <w:rsid w:val="001B4A39"/>
    <w:rsid w:val="001C48C4"/>
    <w:rsid w:val="00204D9F"/>
    <w:rsid w:val="00224706"/>
    <w:rsid w:val="00276EF3"/>
    <w:rsid w:val="002A2446"/>
    <w:rsid w:val="002E79A4"/>
    <w:rsid w:val="003B2EA4"/>
    <w:rsid w:val="003E173E"/>
    <w:rsid w:val="003E35F8"/>
    <w:rsid w:val="003E6AF1"/>
    <w:rsid w:val="00407071"/>
    <w:rsid w:val="00482F22"/>
    <w:rsid w:val="004D4A26"/>
    <w:rsid w:val="00520F96"/>
    <w:rsid w:val="005416C5"/>
    <w:rsid w:val="005D64C3"/>
    <w:rsid w:val="005F4E76"/>
    <w:rsid w:val="00657B4E"/>
    <w:rsid w:val="00662595"/>
    <w:rsid w:val="006A36CA"/>
    <w:rsid w:val="006A6500"/>
    <w:rsid w:val="00730EB6"/>
    <w:rsid w:val="0073538F"/>
    <w:rsid w:val="007419C4"/>
    <w:rsid w:val="0076770E"/>
    <w:rsid w:val="00773843"/>
    <w:rsid w:val="00787BD9"/>
    <w:rsid w:val="007A5024"/>
    <w:rsid w:val="00800848"/>
    <w:rsid w:val="00813B4A"/>
    <w:rsid w:val="008334AA"/>
    <w:rsid w:val="008B23DC"/>
    <w:rsid w:val="008C3D19"/>
    <w:rsid w:val="00907233"/>
    <w:rsid w:val="00914BCF"/>
    <w:rsid w:val="009244CB"/>
    <w:rsid w:val="00943310"/>
    <w:rsid w:val="00947228"/>
    <w:rsid w:val="009643EB"/>
    <w:rsid w:val="009769F2"/>
    <w:rsid w:val="00976E7F"/>
    <w:rsid w:val="00993674"/>
    <w:rsid w:val="009A7D9B"/>
    <w:rsid w:val="009E33DB"/>
    <w:rsid w:val="009F1E0C"/>
    <w:rsid w:val="00A20348"/>
    <w:rsid w:val="00A86955"/>
    <w:rsid w:val="00A906BF"/>
    <w:rsid w:val="00AA2BF2"/>
    <w:rsid w:val="00AA630F"/>
    <w:rsid w:val="00B22AC0"/>
    <w:rsid w:val="00B50D87"/>
    <w:rsid w:val="00B62E78"/>
    <w:rsid w:val="00BD2FCA"/>
    <w:rsid w:val="00BF5950"/>
    <w:rsid w:val="00C07DAD"/>
    <w:rsid w:val="00C608B0"/>
    <w:rsid w:val="00C93F63"/>
    <w:rsid w:val="00CB3D88"/>
    <w:rsid w:val="00CB6202"/>
    <w:rsid w:val="00D10214"/>
    <w:rsid w:val="00D80004"/>
    <w:rsid w:val="00D9001D"/>
    <w:rsid w:val="00D90E9D"/>
    <w:rsid w:val="00DA5539"/>
    <w:rsid w:val="00E02985"/>
    <w:rsid w:val="00E8069C"/>
    <w:rsid w:val="00EA0554"/>
    <w:rsid w:val="00EA3333"/>
    <w:rsid w:val="00F908A2"/>
    <w:rsid w:val="00FD110D"/>
    <w:rsid w:val="00FD62B6"/>
    <w:rsid w:val="00FD7787"/>
    <w:rsid w:val="00FE6F5A"/>
    <w:rsid w:val="00FF29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70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EA055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40707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40707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Title">
    <w:name w:val="ConsPlusTitle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TitlePage">
    <w:name w:val="ConsPlusTitlePage"/>
    <w:rsid w:val="002E79A4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407071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407071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customStyle="1" w:styleId="ConsPlusNonformat">
    <w:name w:val="ConsPlusNonformat"/>
    <w:rsid w:val="00407071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CharChar">
    <w:name w:val="Знак1 Char Char"/>
    <w:basedOn w:val="a"/>
    <w:rsid w:val="00407071"/>
    <w:pPr>
      <w:spacing w:after="160" w:line="240" w:lineRule="exact"/>
    </w:pPr>
    <w:rPr>
      <w:rFonts w:ascii="Tahoma" w:hAnsi="Tahoma"/>
      <w:lang w:val="en-US" w:eastAsia="en-US"/>
    </w:rPr>
  </w:style>
  <w:style w:type="paragraph" w:styleId="a3">
    <w:name w:val="Title"/>
    <w:basedOn w:val="a"/>
    <w:link w:val="a4"/>
    <w:qFormat/>
    <w:rsid w:val="00407071"/>
    <w:pPr>
      <w:ind w:left="-284" w:right="709"/>
      <w:jc w:val="center"/>
    </w:pPr>
    <w:rPr>
      <w:sz w:val="36"/>
    </w:rPr>
  </w:style>
  <w:style w:type="character" w:customStyle="1" w:styleId="a4">
    <w:name w:val="Название Знак"/>
    <w:basedOn w:val="a0"/>
    <w:link w:val="a3"/>
    <w:rsid w:val="00407071"/>
    <w:rPr>
      <w:rFonts w:ascii="Times New Roman" w:eastAsia="Times New Roman" w:hAnsi="Times New Roman" w:cs="Times New Roman"/>
      <w:sz w:val="36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EA05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EA055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A0554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b">
    <w:name w:val="Table Grid"/>
    <w:basedOn w:val="a1"/>
    <w:uiPriority w:val="59"/>
    <w:rsid w:val="00787B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70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EA055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40707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40707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Title">
    <w:name w:val="ConsPlusTitle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TitlePage">
    <w:name w:val="ConsPlusTitlePage"/>
    <w:rsid w:val="002E79A4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407071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407071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customStyle="1" w:styleId="ConsPlusNonformat">
    <w:name w:val="ConsPlusNonformat"/>
    <w:rsid w:val="00407071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CharChar">
    <w:name w:val="Знак1 Char Char"/>
    <w:basedOn w:val="a"/>
    <w:rsid w:val="00407071"/>
    <w:pPr>
      <w:spacing w:after="160" w:line="240" w:lineRule="exact"/>
    </w:pPr>
    <w:rPr>
      <w:rFonts w:ascii="Tahoma" w:hAnsi="Tahoma"/>
      <w:lang w:val="en-US" w:eastAsia="en-US"/>
    </w:rPr>
  </w:style>
  <w:style w:type="paragraph" w:styleId="a3">
    <w:name w:val="Title"/>
    <w:basedOn w:val="a"/>
    <w:link w:val="a4"/>
    <w:qFormat/>
    <w:rsid w:val="00407071"/>
    <w:pPr>
      <w:ind w:left="-284" w:right="709"/>
      <w:jc w:val="center"/>
    </w:pPr>
    <w:rPr>
      <w:sz w:val="36"/>
    </w:rPr>
  </w:style>
  <w:style w:type="character" w:customStyle="1" w:styleId="a4">
    <w:name w:val="Название Знак"/>
    <w:basedOn w:val="a0"/>
    <w:link w:val="a3"/>
    <w:rsid w:val="00407071"/>
    <w:rPr>
      <w:rFonts w:ascii="Times New Roman" w:eastAsia="Times New Roman" w:hAnsi="Times New Roman" w:cs="Times New Roman"/>
      <w:sz w:val="36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EA05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EA055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A0554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b">
    <w:name w:val="Table Grid"/>
    <w:basedOn w:val="a1"/>
    <w:uiPriority w:val="59"/>
    <w:rsid w:val="00787B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168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985563">
          <w:marLeft w:val="-390"/>
          <w:marRight w:val="-390"/>
          <w:marTop w:val="0"/>
          <w:marBottom w:val="240"/>
          <w:divBdr>
            <w:top w:val="none" w:sz="0" w:space="0" w:color="auto"/>
            <w:left w:val="none" w:sz="0" w:space="0" w:color="auto"/>
            <w:bottom w:val="single" w:sz="6" w:space="0" w:color="FCFAF4"/>
            <w:right w:val="none" w:sz="0" w:space="0" w:color="auto"/>
          </w:divBdr>
        </w:div>
        <w:div w:id="28798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10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921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1400675">
                      <w:marLeft w:val="0"/>
                      <w:marRight w:val="0"/>
                      <w:marTop w:val="120"/>
                      <w:marBottom w:val="12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724715">
                          <w:marLeft w:val="-240"/>
                          <w:marRight w:val="-240"/>
                          <w:marTop w:val="0"/>
                          <w:marBottom w:val="36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18" w:color="FCFAF4"/>
                            <w:right w:val="none" w:sz="0" w:space="0" w:color="auto"/>
                          </w:divBdr>
                          <w:divsChild>
                            <w:div w:id="393239801">
                              <w:marLeft w:val="0"/>
                              <w:marRight w:val="0"/>
                              <w:marTop w:val="144"/>
                              <w:marBottom w:val="14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174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80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764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331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558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7096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03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6603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006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5</TotalTime>
  <Pages>1</Pages>
  <Words>1550</Words>
  <Characters>8836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мурский филиал ОАО "Дальсвязь"</Company>
  <LinksUpToDate>false</LinksUpToDate>
  <CharactersWithSpaces>10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ndar'NN</dc:creator>
  <cp:lastModifiedBy>Пользователь Windows</cp:lastModifiedBy>
  <cp:revision>92</cp:revision>
  <cp:lastPrinted>2019-12-26T01:46:00Z</cp:lastPrinted>
  <dcterms:created xsi:type="dcterms:W3CDTF">2019-01-09T00:36:00Z</dcterms:created>
  <dcterms:modified xsi:type="dcterms:W3CDTF">2020-01-28T07:29:00Z</dcterms:modified>
</cp:coreProperties>
</file>